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29EAFC" w14:textId="11D41C2F" w:rsidR="00CB1767" w:rsidRDefault="00E019E6" w:rsidP="00E019E6">
      <w:pPr>
        <w:jc w:val="center"/>
      </w:pPr>
      <w:r>
        <w:object w:dxaOrig="18641" w:dyaOrig="10241" w14:anchorId="4A0E09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5.5pt;height:409.5pt" o:ole="">
            <v:imagedata r:id="rId4" o:title=""/>
          </v:shape>
          <o:OLEObject Type="Embed" ProgID="Visio.Drawing.15" ShapeID="_x0000_i1025" DrawAspect="Content" ObjectID="_1724014013" r:id="rId5"/>
        </w:object>
      </w:r>
    </w:p>
    <w:sectPr w:rsidR="00CB1767" w:rsidSect="00E019E6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39C"/>
    <w:rsid w:val="0027339C"/>
    <w:rsid w:val="00CB1767"/>
    <w:rsid w:val="00D04F9D"/>
    <w:rsid w:val="00E019E6"/>
    <w:rsid w:val="00F64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51EEF37-C344-4B27-975F-83B02B4618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翰林</dc:creator>
  <cp:keywords/>
  <dc:description/>
  <cp:lastModifiedBy>徐 翰林</cp:lastModifiedBy>
  <cp:revision>2</cp:revision>
  <dcterms:created xsi:type="dcterms:W3CDTF">2022-09-06T15:59:00Z</dcterms:created>
  <dcterms:modified xsi:type="dcterms:W3CDTF">2022-09-06T16:00:00Z</dcterms:modified>
</cp:coreProperties>
</file>